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FA7685" w:rsidRPr="00E10483" w:rsidRDefault="00974DFD" w:rsidP="00E10483">
      <w:pPr>
        <w:jc w:val="center"/>
        <w:rPr>
          <w:rFonts w:asciiTheme="minorHAnsi" w:hAnsiTheme="minorHAnsi"/>
          <w:b/>
          <w:color w:val="4472C4" w:themeColor="accent5"/>
          <w:sz w:val="22"/>
          <w:szCs w:val="22"/>
        </w:rPr>
      </w:pPr>
      <w:bookmarkStart w:id="0" w:name="_gjdgxs" w:colFirst="0" w:colLast="0"/>
      <w:bookmarkEnd w:id="0"/>
      <w:r w:rsidRPr="00E10483">
        <w:rPr>
          <w:rFonts w:asciiTheme="minorHAnsi" w:hAnsiTheme="minorHAnsi"/>
          <w:b/>
          <w:color w:val="4472C4" w:themeColor="accent5"/>
          <w:sz w:val="22"/>
          <w:szCs w:val="22"/>
          <w:bdr w:val="single" w:sz="4" w:space="0" w:color="auto"/>
          <w:shd w:val="clear" w:color="auto" w:fill="D9D9D9" w:themeFill="background1" w:themeFillShade="D9"/>
        </w:rPr>
        <w:t>Fiche d’information sur une Autorisation</w:t>
      </w:r>
    </w:p>
    <w:p w:rsidR="00974DFD" w:rsidRPr="00E10483" w:rsidRDefault="00974DFD" w:rsidP="00974DFD">
      <w:pPr>
        <w:tabs>
          <w:tab w:val="left" w:pos="6910"/>
        </w:tabs>
        <w:rPr>
          <w:rFonts w:asciiTheme="minorHAnsi" w:hAnsiTheme="minorHAnsi"/>
          <w:sz w:val="22"/>
          <w:szCs w:val="22"/>
        </w:rPr>
      </w:pPr>
      <w:r w:rsidRPr="00E10483">
        <w:rPr>
          <w:rFonts w:asciiTheme="minorHAnsi" w:hAnsiTheme="minorHAnsi"/>
          <w:sz w:val="22"/>
          <w:szCs w:val="22"/>
        </w:rPr>
        <w:tab/>
      </w:r>
    </w:p>
    <w:p w:rsidR="0039664D" w:rsidRPr="00E10483" w:rsidRDefault="0039664D" w:rsidP="0039664D">
      <w:pPr>
        <w:jc w:val="center"/>
        <w:rPr>
          <w:rFonts w:asciiTheme="minorHAnsi" w:hAnsiTheme="minorHAnsi"/>
          <w:sz w:val="22"/>
          <w:szCs w:val="22"/>
        </w:rPr>
      </w:pPr>
      <w:r w:rsidRPr="00E10483">
        <w:rPr>
          <w:rFonts w:asciiTheme="minorHAnsi" w:eastAsia="Calibri" w:hAnsiTheme="minorHAnsi" w:cs="Calibri"/>
          <w:b/>
          <w:sz w:val="22"/>
          <w:szCs w:val="22"/>
        </w:rPr>
        <w:t>Ministère de l’Enseignement Technique, de la Formation Professionnelle, de l’Emploi et du Travail</w:t>
      </w:r>
    </w:p>
    <w:p w:rsidR="00FA7685" w:rsidRPr="00E10483" w:rsidRDefault="00FA7685">
      <w:pPr>
        <w:jc w:val="center"/>
        <w:rPr>
          <w:rFonts w:asciiTheme="minorHAnsi" w:hAnsiTheme="minorHAnsi"/>
          <w:sz w:val="22"/>
          <w:szCs w:val="22"/>
        </w:rPr>
      </w:pPr>
    </w:p>
    <w:p w:rsidR="00FA7685" w:rsidRDefault="00B87E94">
      <w:pPr>
        <w:jc w:val="center"/>
        <w:rPr>
          <w:rFonts w:asciiTheme="minorHAnsi" w:eastAsia="Calibri" w:hAnsiTheme="minorHAnsi" w:cs="Calibri"/>
          <w:b/>
          <w:sz w:val="22"/>
          <w:szCs w:val="22"/>
        </w:rPr>
      </w:pPr>
      <w:r w:rsidRPr="00B87E94">
        <w:rPr>
          <w:rFonts w:asciiTheme="minorHAnsi" w:eastAsia="Calibri" w:hAnsiTheme="minorHAnsi" w:cs="Calibri"/>
          <w:b/>
          <w:sz w:val="22"/>
          <w:szCs w:val="22"/>
        </w:rPr>
        <w:t>Visa sur le contrat de travail</w:t>
      </w:r>
    </w:p>
    <w:p w:rsidR="00B87E94" w:rsidRPr="00E10483" w:rsidRDefault="00B87E94">
      <w:pPr>
        <w:jc w:val="center"/>
        <w:rPr>
          <w:rFonts w:asciiTheme="minorHAnsi" w:hAnsiTheme="minorHAnsi"/>
          <w:color w:val="000000" w:themeColor="text1"/>
          <w:sz w:val="22"/>
          <w:szCs w:val="22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E10483" w:rsidTr="00974DFD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</w:tcPr>
          <w:p w:rsidR="00FA7685" w:rsidRPr="00E10483" w:rsidRDefault="00974DFD">
            <w:pPr>
              <w:tabs>
                <w:tab w:val="left" w:pos="1600"/>
              </w:tabs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E10483" w:rsidTr="00172A8F">
        <w:trPr>
          <w:trHeight w:val="400"/>
        </w:trPr>
        <w:tc>
          <w:tcPr>
            <w:tcW w:w="2554" w:type="dxa"/>
            <w:vAlign w:val="center"/>
          </w:tcPr>
          <w:p w:rsidR="00FA7685" w:rsidRPr="00E10483" w:rsidRDefault="00F00DD8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</w:tcPr>
          <w:p w:rsidR="00FA7685" w:rsidRPr="00E10483" w:rsidRDefault="00B87E94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Visa délivré par l’AGUIPE</w:t>
            </w:r>
          </w:p>
        </w:tc>
      </w:tr>
      <w:tr w:rsidR="00EB444C" w:rsidRPr="00E10483" w:rsidTr="00172A8F">
        <w:trPr>
          <w:trHeight w:val="420"/>
        </w:trPr>
        <w:tc>
          <w:tcPr>
            <w:tcW w:w="2554" w:type="dxa"/>
            <w:vAlign w:val="center"/>
          </w:tcPr>
          <w:p w:rsidR="00FA7685" w:rsidRPr="00E10483" w:rsidRDefault="00EB444C" w:rsidP="003B1A64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Objet /</w:t>
            </w:r>
            <w:r w:rsidR="00F00DD8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</w:tcPr>
          <w:p w:rsidR="00FA7685" w:rsidRPr="00E10483" w:rsidRDefault="00B87E94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B87E94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Preuve de la notification de l’emploi</w:t>
            </w:r>
          </w:p>
        </w:tc>
      </w:tr>
      <w:tr w:rsidR="00EB444C" w:rsidRPr="00E10483" w:rsidTr="00514B52">
        <w:trPr>
          <w:trHeight w:val="1443"/>
        </w:trPr>
        <w:tc>
          <w:tcPr>
            <w:tcW w:w="2554" w:type="dxa"/>
            <w:vAlign w:val="center"/>
          </w:tcPr>
          <w:p w:rsidR="00FA7685" w:rsidRPr="00E10483" w:rsidRDefault="00F00DD8" w:rsidP="003B1A64">
            <w:pPr>
              <w:spacing w:before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s</w:t>
            </w:r>
            <w:r w:rsidR="00172A8F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</w:tcPr>
          <w:p w:rsidR="00FA7685" w:rsidRPr="00E10483" w:rsidRDefault="005A3E77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Code du travail (articles 13</w:t>
            </w:r>
            <w:r w:rsidR="00B87E94" w:rsidRPr="00B87E94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1.1-131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.4</w:t>
            </w:r>
            <w:r w:rsidR="00B87E94" w:rsidRPr="00B87E94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)</w:t>
            </w:r>
          </w:p>
        </w:tc>
      </w:tr>
      <w:tr w:rsidR="00EB444C" w:rsidRPr="00E10483" w:rsidTr="00172A8F">
        <w:trPr>
          <w:trHeight w:val="300"/>
        </w:trPr>
        <w:tc>
          <w:tcPr>
            <w:tcW w:w="2554" w:type="dxa"/>
            <w:vAlign w:val="center"/>
          </w:tcPr>
          <w:p w:rsidR="00FA7685" w:rsidRPr="00E10483" w:rsidRDefault="00F00DD8" w:rsidP="00514B52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ès</w:t>
            </w:r>
            <w:r w:rsidR="00AB7870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le dép</w:t>
            </w:r>
            <w:r w:rsidR="00514B52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ô</w:t>
            </w:r>
            <w:r w:rsidR="00924C12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</w:tcPr>
          <w:p w:rsidR="00B87E94" w:rsidRPr="00B87E94" w:rsidRDefault="00B87E94" w:rsidP="00B87E94">
            <w:pPr>
              <w:pStyle w:val="Paragraphedeliste"/>
              <w:numPr>
                <w:ilvl w:val="0"/>
                <w:numId w:val="2"/>
              </w:numPr>
              <w:spacing w:before="8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B87E94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24h à 72h</w:t>
            </w:r>
          </w:p>
          <w:p w:rsidR="00FA7685" w:rsidRPr="00B87E94" w:rsidRDefault="00B87E94" w:rsidP="00B87E94">
            <w:pPr>
              <w:pStyle w:val="Paragraphedeliste"/>
              <w:numPr>
                <w:ilvl w:val="0"/>
                <w:numId w:val="2"/>
              </w:numPr>
              <w:spacing w:before="8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B87E94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Taciteme</w:t>
            </w:r>
            <w:r w:rsidR="005A3E7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nt accepté si l'avis de l'AGUIPE</w:t>
            </w:r>
            <w:r w:rsidRPr="00B87E94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n'a pas été donné dans les 30 jours</w:t>
            </w:r>
          </w:p>
        </w:tc>
      </w:tr>
      <w:tr w:rsidR="003B1A64" w:rsidRPr="00E10483" w:rsidTr="001772E6">
        <w:trPr>
          <w:trHeight w:val="240"/>
        </w:trPr>
        <w:tc>
          <w:tcPr>
            <w:tcW w:w="2554" w:type="dxa"/>
            <w:vAlign w:val="center"/>
          </w:tcPr>
          <w:p w:rsidR="003B1A64" w:rsidRPr="00E10483" w:rsidRDefault="003B1A64" w:rsidP="00924C12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e l</w:t>
            </w:r>
            <w:r w:rsidR="00924C12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et</w:t>
            </w: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</w:tcPr>
          <w:p w:rsidR="004D1971" w:rsidRPr="005A3E77" w:rsidRDefault="004D1971" w:rsidP="005A3E77">
            <w:pPr>
              <w:spacing w:before="8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  <w:p w:rsidR="003B1A64" w:rsidRPr="005A3E77" w:rsidRDefault="00B87E94" w:rsidP="005A3E77">
            <w:pPr>
              <w:pStyle w:val="Paragraphedeliste"/>
              <w:numPr>
                <w:ilvl w:val="0"/>
                <w:numId w:val="2"/>
              </w:numPr>
              <w:spacing w:before="8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5A3E7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CDD de 2 ans renouvelables une </w:t>
            </w:r>
            <w:r w:rsidR="004D1971" w:rsidRPr="005A3E7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fois</w:t>
            </w:r>
          </w:p>
        </w:tc>
      </w:tr>
      <w:tr w:rsidR="00EB444C" w:rsidRPr="00E10483" w:rsidTr="00172A8F">
        <w:trPr>
          <w:trHeight w:val="120"/>
        </w:trPr>
        <w:tc>
          <w:tcPr>
            <w:tcW w:w="2554" w:type="dxa"/>
            <w:vAlign w:val="center"/>
          </w:tcPr>
          <w:p w:rsidR="00FA7685" w:rsidRPr="00E10483" w:rsidRDefault="00F00DD8" w:rsidP="003B1A64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oût</w:t>
            </w:r>
            <w:r w:rsidR="00EB444C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</w:tcPr>
          <w:p w:rsidR="00FA7685" w:rsidRPr="005A3E77" w:rsidRDefault="005A3E77" w:rsidP="00974DFD">
            <w:pPr>
              <w:spacing w:before="80" w:after="8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Gratuit </w:t>
            </w:r>
          </w:p>
        </w:tc>
      </w:tr>
      <w:tr w:rsidR="00EB444C" w:rsidRPr="00E10483">
        <w:tc>
          <w:tcPr>
            <w:tcW w:w="5670" w:type="dxa"/>
            <w:gridSpan w:val="2"/>
            <w:shd w:val="clear" w:color="auto" w:fill="BFBFBF"/>
          </w:tcPr>
          <w:p w:rsidR="00FA7685" w:rsidRPr="00E10483" w:rsidRDefault="00172A8F" w:rsidP="00974DFD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s</w:t>
            </w:r>
            <w:r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</w:tcPr>
          <w:p w:rsidR="00AB7870" w:rsidRPr="00E10483" w:rsidRDefault="00AB7870">
            <w:pPr>
              <w:contextualSpacing w:val="0"/>
              <w:jc w:val="center"/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Documents </w:t>
            </w:r>
            <w:r w:rsidR="00EB7374"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et informations </w:t>
            </w:r>
            <w:r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à fournir pour la demande d’Autorisation</w:t>
            </w:r>
          </w:p>
          <w:p w:rsidR="00FA7685" w:rsidRPr="00E10483" w:rsidRDefault="00FA7685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FA7685" w:rsidRPr="00E10483" w:rsidTr="00B87E94">
        <w:trPr>
          <w:trHeight w:val="480"/>
        </w:trPr>
        <w:tc>
          <w:tcPr>
            <w:tcW w:w="5670" w:type="dxa"/>
            <w:gridSpan w:val="2"/>
          </w:tcPr>
          <w:p w:rsidR="00FA7685" w:rsidRPr="00E10483" w:rsidRDefault="00F27ABE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La société doit être titulaire d’un certificat de régularité</w:t>
            </w:r>
          </w:p>
        </w:tc>
        <w:tc>
          <w:tcPr>
            <w:tcW w:w="5671" w:type="dxa"/>
          </w:tcPr>
          <w:p w:rsidR="00FA7685" w:rsidRPr="00E10483" w:rsidRDefault="00B87E94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4 copies du contrat de travail</w:t>
            </w:r>
          </w:p>
        </w:tc>
      </w:tr>
      <w:tr w:rsidR="00FA7685" w:rsidRPr="00E10483">
        <w:tc>
          <w:tcPr>
            <w:tcW w:w="5670" w:type="dxa"/>
            <w:gridSpan w:val="2"/>
            <w:shd w:val="clear" w:color="auto" w:fill="BFBFBF"/>
          </w:tcPr>
          <w:p w:rsidR="00FA7685" w:rsidRPr="00E10483" w:rsidRDefault="00CA09ED" w:rsidP="00924C12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E10483">
              <w:rPr>
                <w:rStyle w:val="Appelnotedebasdep"/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</w:tcPr>
          <w:p w:rsidR="00FA7685" w:rsidRPr="00E10483" w:rsidRDefault="00C71C6B" w:rsidP="00514B52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Préciser si des </w:t>
            </w:r>
            <w:r w:rsidR="00172A8F"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Inspection</w:t>
            </w:r>
            <w:r w:rsidR="00974DFD"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s</w:t>
            </w:r>
            <w:r w:rsidR="00172A8F"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sur site</w:t>
            </w:r>
            <w:r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sont requises</w:t>
            </w:r>
            <w:r w:rsidR="00172A8F"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(avant, pendant et après l’Autorisation)</w:t>
            </w:r>
            <w:r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. Si oui, lesquelles </w:t>
            </w:r>
            <w:r w:rsidR="00514B52"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I</w:t>
            </w:r>
            <w:r w:rsidR="00924C12"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E10483" w:rsidTr="00B87E94">
        <w:trPr>
          <w:trHeight w:val="58"/>
        </w:trPr>
        <w:tc>
          <w:tcPr>
            <w:tcW w:w="5670" w:type="dxa"/>
            <w:gridSpan w:val="2"/>
          </w:tcPr>
          <w:p w:rsidR="00FA7685" w:rsidRPr="00E475EF" w:rsidRDefault="00B87E94" w:rsidP="00E475EF">
            <w:pPr>
              <w:pStyle w:val="Paragraphedeliste"/>
              <w:numPr>
                <w:ilvl w:val="0"/>
                <w:numId w:val="4"/>
              </w:num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475E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Employeur </w:t>
            </w:r>
            <w:r w:rsidRPr="00E475EF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: adresse une demande à l’AGUIPE en joignant l’ensemble des contrats de travail qu’il souhaite faire viser</w:t>
            </w:r>
          </w:p>
          <w:p w:rsidR="00E475EF" w:rsidRDefault="00B87E94" w:rsidP="00E475EF">
            <w:pPr>
              <w:pStyle w:val="Paragraphedeliste"/>
              <w:numPr>
                <w:ilvl w:val="0"/>
                <w:numId w:val="4"/>
              </w:num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475E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Secrétariat de l’AGUIPE </w:t>
            </w:r>
            <w:r w:rsidRPr="00E475EF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:</w:t>
            </w:r>
            <w:r w:rsidR="00E475EF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enregistre les contrats et les</w:t>
            </w:r>
            <w:r w:rsidRPr="00E475EF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transmet </w:t>
            </w:r>
            <w:r w:rsidR="00E475EF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au service comptabilité</w:t>
            </w:r>
          </w:p>
          <w:p w:rsidR="00B87E94" w:rsidRPr="00E475EF" w:rsidRDefault="00E475EF" w:rsidP="00E475EF">
            <w:pPr>
              <w:pStyle w:val="Paragraphedeliste"/>
              <w:numPr>
                <w:ilvl w:val="0"/>
                <w:numId w:val="4"/>
              </w:num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Service comptabilité : joint les reçus de paiement aux dossiers et les transmet au</w:t>
            </w:r>
            <w:r w:rsidR="00B87E94" w:rsidRPr="00E475EF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service en charge de viser les contrats (chef du Département Opérations pour les t</w:t>
            </w:r>
            <w:r w:rsidR="00571922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ravaille</w:t>
            </w:r>
            <w:r w:rsidR="005A3E7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urs guinéens, D</w:t>
            </w:r>
            <w:r w:rsidR="00571922" w:rsidRPr="005A3E7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irecteur</w:t>
            </w:r>
            <w:r w:rsidR="005A3E77" w:rsidRPr="005A3E7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Général</w:t>
            </w:r>
            <w:r w:rsidR="00571922" w:rsidRPr="005A3E77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ou le Directeur Général</w:t>
            </w:r>
            <w:r w:rsidR="00571922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adjoint </w:t>
            </w:r>
            <w:r w:rsidR="00B87E94" w:rsidRPr="00E475EF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pour les travailleurs expatriés)</w:t>
            </w:r>
          </w:p>
          <w:p w:rsidR="00B87E94" w:rsidRPr="00E475EF" w:rsidRDefault="00B87E94" w:rsidP="00E475EF">
            <w:pPr>
              <w:pStyle w:val="Paragraphedeliste"/>
              <w:numPr>
                <w:ilvl w:val="0"/>
                <w:numId w:val="4"/>
              </w:num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E475EF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lastRenderedPageBreak/>
              <w:t>Service concerné </w:t>
            </w:r>
            <w:r w:rsidRPr="00E475EF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: contrôle la conformité des contrats, les vise et informe l’employeur</w:t>
            </w:r>
            <w:r w:rsidR="00E475EF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et transmet une copie du contrat à l’inspection du travail.</w:t>
            </w:r>
          </w:p>
          <w:p w:rsidR="00B87E94" w:rsidRDefault="00B87E94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  <w:p w:rsidR="00B87E94" w:rsidRPr="00E10483" w:rsidRDefault="00B87E94" w:rsidP="00B87E94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4D16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Employeur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 : transmet trimestriellement un bilan des mouvements de son personnel à l’AGUIPE</w:t>
            </w:r>
          </w:p>
        </w:tc>
        <w:tc>
          <w:tcPr>
            <w:tcW w:w="5671" w:type="dxa"/>
          </w:tcPr>
          <w:p w:rsidR="00F36430" w:rsidRPr="00E10483" w:rsidRDefault="00B87E94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lastRenderedPageBreak/>
              <w:t xml:space="preserve">Oui. Inspection de </w:t>
            </w:r>
            <w:r w:rsidR="00234D16">
              <w:rPr>
                <w:rFonts w:asciiTheme="minorHAnsi" w:hAnsiTheme="minorHAnsi"/>
                <w:sz w:val="22"/>
                <w:szCs w:val="22"/>
              </w:rPr>
              <w:t>contrôle inopiné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 auprès des sociétés.</w:t>
            </w:r>
          </w:p>
        </w:tc>
      </w:tr>
      <w:tr w:rsidR="00B244DB" w:rsidRPr="00E10483" w:rsidTr="00EB7374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</w:tcPr>
          <w:p w:rsidR="00B244DB" w:rsidRPr="00E10483" w:rsidRDefault="00AB7870" w:rsidP="00C71C6B">
            <w:pPr>
              <w:jc w:val="center"/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Avis d’une autre administration requis avant la délivrance de l’Autorisation </w:t>
            </w:r>
            <w:r w:rsidR="00974DFD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E104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</w:tcPr>
          <w:p w:rsidR="00B244DB" w:rsidRPr="00E10483" w:rsidRDefault="00444E86" w:rsidP="00EB7374">
            <w:pPr>
              <w:jc w:val="center"/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E104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E104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E104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E104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E104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E104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E10483" w:rsidTr="00B87E94">
        <w:trPr>
          <w:trHeight w:val="58"/>
        </w:trPr>
        <w:tc>
          <w:tcPr>
            <w:tcW w:w="5670" w:type="dxa"/>
            <w:gridSpan w:val="2"/>
          </w:tcPr>
          <w:p w:rsidR="00B244DB" w:rsidRPr="00E10483" w:rsidRDefault="00B87E94">
            <w:p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</w:tcPr>
          <w:p w:rsidR="00F36430" w:rsidRPr="00E10483" w:rsidRDefault="00B87E94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</w:tr>
      <w:tr w:rsidR="00FA7685" w:rsidRPr="00E10483">
        <w:tc>
          <w:tcPr>
            <w:tcW w:w="5670" w:type="dxa"/>
            <w:gridSpan w:val="2"/>
            <w:shd w:val="clear" w:color="auto" w:fill="BFBFBF"/>
          </w:tcPr>
          <w:p w:rsidR="00FA7685" w:rsidRPr="00E10483" w:rsidRDefault="00CA09ED">
            <w:pPr>
              <w:contextualSpacing w:val="0"/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</w:tcPr>
          <w:p w:rsidR="00FA7685" w:rsidRPr="00E10483" w:rsidRDefault="00444E86" w:rsidP="00974DFD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Exemplaires </w:t>
            </w:r>
            <w:r w:rsidR="00974DFD"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E10483" w:rsidTr="00B87E94">
        <w:trPr>
          <w:trHeight w:val="316"/>
        </w:trPr>
        <w:tc>
          <w:tcPr>
            <w:tcW w:w="5670" w:type="dxa"/>
            <w:gridSpan w:val="2"/>
          </w:tcPr>
          <w:p w:rsidR="00FA7685" w:rsidRPr="00E10483" w:rsidRDefault="00E475EF" w:rsidP="00172A8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  <w:tc>
          <w:tcPr>
            <w:tcW w:w="5671" w:type="dxa"/>
          </w:tcPr>
          <w:p w:rsidR="00B244DB" w:rsidRPr="00E10483" w:rsidRDefault="00E475E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Oui. Spécimen de contrat de travail</w:t>
            </w:r>
          </w:p>
        </w:tc>
      </w:tr>
      <w:tr w:rsidR="00974DFD" w:rsidRPr="00E10483" w:rsidTr="00974DFD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</w:tcPr>
          <w:p w:rsidR="00974DFD" w:rsidRPr="00E10483" w:rsidRDefault="00C71C6B" w:rsidP="00974DFD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E10483">
              <w:rPr>
                <w:rFonts w:asciiTheme="minorHAnsi" w:hAnsiTheme="minorHAnsi"/>
                <w:b/>
                <w:sz w:val="22"/>
                <w:szCs w:val="22"/>
              </w:rPr>
              <w:t xml:space="preserve">Type de </w:t>
            </w:r>
            <w:r w:rsidR="00974DFD" w:rsidRPr="00E10483">
              <w:rPr>
                <w:rFonts w:asciiTheme="minorHAnsi" w:hAnsiTheme="minorHAns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</w:tcPr>
          <w:p w:rsidR="00974DFD" w:rsidRPr="00E10483" w:rsidRDefault="00452015" w:rsidP="00452015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E10483">
              <w:rPr>
                <w:rFonts w:asciiTheme="minorHAnsi" w:hAnsiTheme="minorHAns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E10483" w:rsidTr="00B87E94">
        <w:trPr>
          <w:trHeight w:val="401"/>
        </w:trPr>
        <w:tc>
          <w:tcPr>
            <w:tcW w:w="5670" w:type="dxa"/>
            <w:gridSpan w:val="2"/>
          </w:tcPr>
          <w:p w:rsidR="00C71C6B" w:rsidRPr="00E10483" w:rsidRDefault="00B87E94" w:rsidP="00172A8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Visa</w:t>
            </w:r>
            <w:r w:rsidR="00E475EF">
              <w:rPr>
                <w:rFonts w:asciiTheme="minorHAnsi" w:hAnsiTheme="minorHAnsi"/>
                <w:sz w:val="22"/>
                <w:szCs w:val="22"/>
              </w:rPr>
              <w:t xml:space="preserve"> sur le contrat de travail</w:t>
            </w:r>
          </w:p>
        </w:tc>
        <w:tc>
          <w:tcPr>
            <w:tcW w:w="5671" w:type="dxa"/>
          </w:tcPr>
          <w:p w:rsidR="00974DFD" w:rsidRPr="00E10483" w:rsidRDefault="00E475E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</w:tr>
      <w:tr w:rsidR="00FA7685" w:rsidRPr="00E10483">
        <w:tc>
          <w:tcPr>
            <w:tcW w:w="11341" w:type="dxa"/>
            <w:gridSpan w:val="3"/>
            <w:shd w:val="clear" w:color="auto" w:fill="BFBFBF"/>
          </w:tcPr>
          <w:p w:rsidR="00FA7685" w:rsidRPr="00E10483" w:rsidRDefault="00F00DD8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E10483" w:rsidTr="00172A8F">
        <w:trPr>
          <w:trHeight w:val="480"/>
        </w:trPr>
        <w:tc>
          <w:tcPr>
            <w:tcW w:w="2554" w:type="dxa"/>
            <w:vAlign w:val="center"/>
          </w:tcPr>
          <w:p w:rsidR="00FA7685" w:rsidRPr="00E10483" w:rsidRDefault="00F00DD8" w:rsidP="00172A8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sz w:val="22"/>
                <w:szCs w:val="22"/>
              </w:rPr>
              <w:t>Nom du service/d</w:t>
            </w:r>
            <w:r w:rsidR="00172A8F" w:rsidRPr="00E10483">
              <w:rPr>
                <w:rFonts w:asciiTheme="minorHAnsi" w:eastAsia="Calibri" w:hAnsiTheme="minorHAnsi" w:cs="Calibri"/>
                <w:sz w:val="22"/>
                <w:szCs w:val="22"/>
              </w:rPr>
              <w:t>é</w:t>
            </w:r>
            <w:r w:rsidRPr="00E10483">
              <w:rPr>
                <w:rFonts w:asciiTheme="minorHAnsi" w:eastAsia="Calibri" w:hAnsiTheme="minorHAnsi" w:cs="Calibri"/>
                <w:sz w:val="22"/>
                <w:szCs w:val="22"/>
              </w:rPr>
              <w:t>p</w:t>
            </w:r>
            <w:r w:rsidR="00172A8F" w:rsidRPr="00E10483">
              <w:rPr>
                <w:rFonts w:asciiTheme="minorHAnsi" w:eastAsia="Calibri" w:hAnsiTheme="minorHAns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</w:tcPr>
          <w:p w:rsidR="00FA7685" w:rsidRPr="00E10483" w:rsidRDefault="00B87E94" w:rsidP="00172A8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AGUPE</w:t>
            </w:r>
          </w:p>
        </w:tc>
      </w:tr>
      <w:tr w:rsidR="00FA7685" w:rsidRPr="00E10483" w:rsidTr="00172A8F">
        <w:trPr>
          <w:trHeight w:val="400"/>
        </w:trPr>
        <w:tc>
          <w:tcPr>
            <w:tcW w:w="2554" w:type="dxa"/>
            <w:vAlign w:val="center"/>
          </w:tcPr>
          <w:p w:rsidR="00FA7685" w:rsidRPr="00E10483" w:rsidRDefault="00F00DD8" w:rsidP="00172A8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sz w:val="22"/>
                <w:szCs w:val="22"/>
              </w:rPr>
              <w:t>Personne en charge</w:t>
            </w:r>
            <w:r w:rsidR="00172A8F" w:rsidRPr="00E10483">
              <w:rPr>
                <w:rFonts w:asciiTheme="minorHAnsi" w:eastAsia="Calibri" w:hAnsiTheme="minorHAns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</w:tcPr>
          <w:p w:rsidR="00FA7685" w:rsidRPr="00E10483" w:rsidRDefault="00E475EF" w:rsidP="00172A8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irection générale ou service des opérations</w:t>
            </w:r>
          </w:p>
        </w:tc>
      </w:tr>
      <w:tr w:rsidR="00FA7685" w:rsidRPr="00E10483" w:rsidTr="00172A8F">
        <w:trPr>
          <w:trHeight w:val="1760"/>
        </w:trPr>
        <w:tc>
          <w:tcPr>
            <w:tcW w:w="2554" w:type="dxa"/>
            <w:vAlign w:val="center"/>
          </w:tcPr>
          <w:p w:rsidR="00FA7685" w:rsidRPr="00E10483" w:rsidRDefault="00F00DD8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</w:tcPr>
          <w:p w:rsidR="00E475EF" w:rsidRDefault="00E475EF" w:rsidP="00E475EF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Tel: +224 622 50 59 70</w:t>
            </w:r>
          </w:p>
          <w:p w:rsidR="00E475EF" w:rsidRDefault="00E475EF" w:rsidP="00E475EF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  <w:hyperlink r:id="rId8">
              <w:r>
                <w:rPr>
                  <w:rFonts w:ascii="Calibri" w:eastAsia="Calibri" w:hAnsi="Calibri" w:cs="Calibri"/>
                  <w:color w:val="1155CC"/>
                  <w:sz w:val="22"/>
                  <w:szCs w:val="22"/>
                  <w:u w:val="single"/>
                </w:rPr>
                <w:t>sekouba.mara@aguipe.net</w:t>
              </w:r>
            </w:hyperlink>
          </w:p>
          <w:p w:rsidR="00E475EF" w:rsidRDefault="00E475EF" w:rsidP="00E475EF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 Non indiqué</w:t>
            </w:r>
          </w:p>
          <w:p w:rsidR="00E475EF" w:rsidRDefault="00E475EF" w:rsidP="00E475EF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Site: www.aguipeguinee.com</w:t>
            </w:r>
          </w:p>
          <w:p w:rsidR="00E475EF" w:rsidRDefault="00E475EF" w:rsidP="00E475EF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Adresse physique: </w:t>
            </w:r>
            <w:proofErr w:type="spellStart"/>
            <w:r>
              <w:rPr>
                <w:rFonts w:ascii="Calibri" w:eastAsia="Calibri" w:hAnsi="Calibri" w:cs="Calibri"/>
                <w:sz w:val="22"/>
                <w:szCs w:val="22"/>
              </w:rPr>
              <w:t>Kaloum</w:t>
            </w:r>
            <w:proofErr w:type="spellEnd"/>
            <w:r>
              <w:rPr>
                <w:rFonts w:ascii="Calibri" w:eastAsia="Calibri" w:hAnsi="Calibri" w:cs="Calibri"/>
                <w:sz w:val="22"/>
                <w:szCs w:val="22"/>
              </w:rPr>
              <w:t xml:space="preserve">- </w:t>
            </w:r>
            <w:proofErr w:type="spellStart"/>
            <w:r>
              <w:rPr>
                <w:rFonts w:ascii="Calibri" w:eastAsia="Calibri" w:hAnsi="Calibri" w:cs="Calibri"/>
                <w:sz w:val="22"/>
                <w:szCs w:val="22"/>
              </w:rPr>
              <w:t>Almamyah</w:t>
            </w:r>
            <w:proofErr w:type="spellEnd"/>
          </w:p>
          <w:p w:rsidR="00E475EF" w:rsidRDefault="00E475EF" w:rsidP="00E475EF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: Conakry</w:t>
            </w:r>
          </w:p>
          <w:p w:rsidR="00FA7685" w:rsidRPr="00E10483" w:rsidRDefault="00E475EF" w:rsidP="00E475E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Horaires d’ouverture:08h00-16h30</w:t>
            </w:r>
          </w:p>
        </w:tc>
      </w:tr>
      <w:tr w:rsidR="00B244DB" w:rsidRPr="00E10483" w:rsidTr="00172A8F">
        <w:trPr>
          <w:trHeight w:val="1760"/>
        </w:trPr>
        <w:tc>
          <w:tcPr>
            <w:tcW w:w="2554" w:type="dxa"/>
            <w:vAlign w:val="center"/>
          </w:tcPr>
          <w:p w:rsidR="00B244DB" w:rsidRPr="00E10483" w:rsidRDefault="00B244DB">
            <w:pPr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E10483">
              <w:rPr>
                <w:rStyle w:val="Appelnotedebasdep"/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footnoteReference w:id="2"/>
            </w:r>
            <w:r w:rsidRPr="00E104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</w:tcPr>
          <w:p w:rsidR="00B244DB" w:rsidRPr="00E10483" w:rsidRDefault="00B244DB">
            <w:pPr>
              <w:rPr>
                <w:rFonts w:asciiTheme="minorHAnsi" w:eastAsia="Calibri" w:hAnsiTheme="minorHAnsi" w:cs="Calibri"/>
                <w:sz w:val="22"/>
                <w:szCs w:val="22"/>
              </w:rPr>
            </w:pPr>
          </w:p>
        </w:tc>
      </w:tr>
      <w:tr w:rsidR="00B244DB" w:rsidRPr="00E10483" w:rsidTr="00172A8F">
        <w:trPr>
          <w:trHeight w:val="1760"/>
        </w:trPr>
        <w:tc>
          <w:tcPr>
            <w:tcW w:w="2554" w:type="dxa"/>
            <w:vAlign w:val="center"/>
          </w:tcPr>
          <w:p w:rsidR="00B244DB" w:rsidRPr="00E10483" w:rsidRDefault="00B244DB" w:rsidP="00B244DB">
            <w:pPr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</w:pPr>
            <w:r w:rsidRPr="00E10483">
              <w:rPr>
                <w:rFonts w:asciiTheme="minorHAnsi" w:eastAsia="Calibri" w:hAnsiTheme="minorHAns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</w:tcPr>
          <w:p w:rsidR="00B244DB" w:rsidRPr="00E10483" w:rsidRDefault="00234D16">
            <w:pPr>
              <w:rPr>
                <w:rFonts w:asciiTheme="minorHAnsi" w:eastAsia="Calibri" w:hAnsiTheme="minorHAnsi" w:cs="Calibri"/>
                <w:sz w:val="22"/>
                <w:szCs w:val="22"/>
              </w:rPr>
            </w:pPr>
            <w:r w:rsidRPr="00234D16">
              <w:rPr>
                <w:rFonts w:asciiTheme="minorHAnsi" w:eastAsia="Calibri" w:hAnsiTheme="minorHAnsi" w:cs="Calibri"/>
                <w:sz w:val="22"/>
                <w:szCs w:val="22"/>
              </w:rPr>
              <w:t>Cette procédure semble faire double emploi avec les procédures d'identification des salariés (</w:t>
            </w:r>
            <w:proofErr w:type="spellStart"/>
            <w:r w:rsidRPr="00234D16">
              <w:rPr>
                <w:rFonts w:asciiTheme="minorHAnsi" w:eastAsia="Calibri" w:hAnsiTheme="minorHAnsi" w:cs="Calibri"/>
                <w:sz w:val="22"/>
                <w:szCs w:val="22"/>
              </w:rPr>
              <w:t>cf</w:t>
            </w:r>
            <w:proofErr w:type="spellEnd"/>
            <w:r w:rsidRPr="00234D16">
              <w:rPr>
                <w:rFonts w:asciiTheme="minorHAnsi" w:eastAsia="Calibri" w:hAnsiTheme="minorHAnsi" w:cs="Calibri"/>
                <w:sz w:val="22"/>
                <w:szCs w:val="22"/>
              </w:rPr>
              <w:t xml:space="preserve"> permis de travail, registre de l'employeur, carte de travail).</w:t>
            </w:r>
          </w:p>
        </w:tc>
      </w:tr>
    </w:tbl>
    <w:p w:rsidR="00FA7685" w:rsidRDefault="00FA7685">
      <w:pPr>
        <w:rPr>
          <w:rFonts w:asciiTheme="minorHAnsi" w:hAnsiTheme="minorHAnsi"/>
          <w:sz w:val="22"/>
          <w:szCs w:val="22"/>
        </w:rPr>
      </w:pPr>
    </w:p>
    <w:p w:rsidR="00F82B7D" w:rsidRDefault="00F82B7D">
      <w:pPr>
        <w:rPr>
          <w:rFonts w:asciiTheme="minorHAnsi" w:hAnsiTheme="minorHAnsi"/>
          <w:sz w:val="22"/>
          <w:szCs w:val="22"/>
        </w:rPr>
      </w:pPr>
    </w:p>
    <w:p w:rsidR="00F82B7D" w:rsidRDefault="00F82B7D">
      <w:pPr>
        <w:rPr>
          <w:rFonts w:asciiTheme="minorHAnsi" w:hAnsiTheme="minorHAnsi"/>
          <w:sz w:val="22"/>
          <w:szCs w:val="22"/>
        </w:rPr>
      </w:pPr>
    </w:p>
    <w:bookmarkStart w:id="1" w:name="_GoBack"/>
    <w:p w:rsidR="00F82B7D" w:rsidRDefault="00F82B7D" w:rsidP="00F82B7D">
      <w:pPr>
        <w:ind w:left="-142" w:hanging="567"/>
      </w:pPr>
      <w:r>
        <w:object w:dxaOrig="11281" w:dyaOrig="10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489pt" o:ole="">
            <v:imagedata r:id="rId9" o:title=""/>
          </v:shape>
          <o:OLEObject Type="Embed" ProgID="Visio.Drawing.15" ShapeID="_x0000_i1025" DrawAspect="Content" ObjectID="_1548073449" r:id="rId10"/>
        </w:object>
      </w:r>
      <w:bookmarkEnd w:id="1"/>
    </w:p>
    <w:p w:rsidR="00F82B7D" w:rsidRPr="00E10483" w:rsidRDefault="00F82B7D">
      <w:pPr>
        <w:rPr>
          <w:rFonts w:asciiTheme="minorHAnsi" w:hAnsiTheme="minorHAnsi"/>
          <w:sz w:val="22"/>
          <w:szCs w:val="22"/>
        </w:rPr>
      </w:pPr>
    </w:p>
    <w:sectPr w:rsidR="00F82B7D" w:rsidRPr="00E10483">
      <w:footerReference w:type="default" r:id="rId11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1EB0" w:rsidRDefault="00571EB0" w:rsidP="003B1A64">
      <w:r>
        <w:separator/>
      </w:r>
    </w:p>
  </w:endnote>
  <w:endnote w:type="continuationSeparator" w:id="0">
    <w:p w:rsidR="00571EB0" w:rsidRDefault="00571EB0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81726561"/>
      <w:docPartObj>
        <w:docPartGallery w:val="Page Numbers (Bottom of Page)"/>
        <w:docPartUnique/>
      </w:docPartObj>
    </w:sdtPr>
    <w:sdtEndPr/>
    <w:sdtContent>
      <w:p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82B7D">
          <w:rPr>
            <w:noProof/>
          </w:rPr>
          <w:t>2</w:t>
        </w:r>
        <w:r>
          <w:fldChar w:fldCharType="end"/>
        </w:r>
      </w:p>
    </w:sdtContent>
  </w:sdt>
  <w:p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1EB0" w:rsidRDefault="00571EB0" w:rsidP="003B1A64">
      <w:r>
        <w:separator/>
      </w:r>
    </w:p>
  </w:footnote>
  <w:footnote w:type="continuationSeparator" w:id="0">
    <w:p w:rsidR="00571EB0" w:rsidRDefault="00571EB0" w:rsidP="003B1A64">
      <w:r>
        <w:continuationSeparator/>
      </w:r>
    </w:p>
  </w:footnote>
  <w:footnote w:id="1">
    <w:p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3A3552"/>
    <w:multiLevelType w:val="hybridMultilevel"/>
    <w:tmpl w:val="85DA90C6"/>
    <w:lvl w:ilvl="0" w:tplc="382203D4">
      <w:start w:val="1"/>
      <w:numFmt w:val="bullet"/>
      <w:lvlText w:val="-"/>
      <w:lvlJc w:val="left"/>
      <w:pPr>
        <w:ind w:left="785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4070426D"/>
    <w:multiLevelType w:val="hybridMultilevel"/>
    <w:tmpl w:val="1AC2F49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781500DC"/>
    <w:multiLevelType w:val="hybridMultilevel"/>
    <w:tmpl w:val="221ABFB2"/>
    <w:lvl w:ilvl="0" w:tplc="CACA3420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7685"/>
    <w:rsid w:val="00041C90"/>
    <w:rsid w:val="000C759A"/>
    <w:rsid w:val="000D684A"/>
    <w:rsid w:val="00167059"/>
    <w:rsid w:val="00172A8F"/>
    <w:rsid w:val="002235F5"/>
    <w:rsid w:val="00234D16"/>
    <w:rsid w:val="002471DE"/>
    <w:rsid w:val="00367F48"/>
    <w:rsid w:val="0039664D"/>
    <w:rsid w:val="003B1A64"/>
    <w:rsid w:val="00407C20"/>
    <w:rsid w:val="00444E86"/>
    <w:rsid w:val="00452015"/>
    <w:rsid w:val="00485CDB"/>
    <w:rsid w:val="00494C6D"/>
    <w:rsid w:val="004D1971"/>
    <w:rsid w:val="005039BE"/>
    <w:rsid w:val="0050615F"/>
    <w:rsid w:val="00514B52"/>
    <w:rsid w:val="00521CE0"/>
    <w:rsid w:val="00571922"/>
    <w:rsid w:val="00571EB0"/>
    <w:rsid w:val="005730EE"/>
    <w:rsid w:val="005A3E77"/>
    <w:rsid w:val="005B39D3"/>
    <w:rsid w:val="00646B40"/>
    <w:rsid w:val="00674594"/>
    <w:rsid w:val="006C5C05"/>
    <w:rsid w:val="0074373D"/>
    <w:rsid w:val="007B4DDF"/>
    <w:rsid w:val="00824B04"/>
    <w:rsid w:val="0086167B"/>
    <w:rsid w:val="00924C12"/>
    <w:rsid w:val="009702D7"/>
    <w:rsid w:val="00974DFD"/>
    <w:rsid w:val="00AB7870"/>
    <w:rsid w:val="00B244DB"/>
    <w:rsid w:val="00B557D3"/>
    <w:rsid w:val="00B87E94"/>
    <w:rsid w:val="00BE6C22"/>
    <w:rsid w:val="00C71C6B"/>
    <w:rsid w:val="00C72B2C"/>
    <w:rsid w:val="00CA09ED"/>
    <w:rsid w:val="00CD0CBA"/>
    <w:rsid w:val="00DD4EF7"/>
    <w:rsid w:val="00E10483"/>
    <w:rsid w:val="00E25F45"/>
    <w:rsid w:val="00E475EF"/>
    <w:rsid w:val="00EB444C"/>
    <w:rsid w:val="00EB7374"/>
    <w:rsid w:val="00F00DD8"/>
    <w:rsid w:val="00F0798C"/>
    <w:rsid w:val="00F27542"/>
    <w:rsid w:val="00F27ABE"/>
    <w:rsid w:val="00F36430"/>
    <w:rsid w:val="00F82B7D"/>
    <w:rsid w:val="00FA7685"/>
    <w:rsid w:val="00FC1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C861B1"/>
  <w15:docId w15:val="{95733EB3-8148-4241-86FD-DC91F488D2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B87E9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664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15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ekouba.mara@aguipe.net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Dessin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52EE61-D75C-43CE-8481-115F60F3CD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614</Words>
  <Characters>3379</Characters>
  <Application>Microsoft Office Word</Application>
  <DocSecurity>0</DocSecurity>
  <Lines>28</Lines>
  <Paragraphs>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trick Sergant</dc:creator>
  <cp:lastModifiedBy>Jim Domoraud</cp:lastModifiedBy>
  <cp:revision>3</cp:revision>
  <dcterms:created xsi:type="dcterms:W3CDTF">2017-02-03T11:20:00Z</dcterms:created>
  <dcterms:modified xsi:type="dcterms:W3CDTF">2017-02-08T14:38:00Z</dcterms:modified>
</cp:coreProperties>
</file>